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C0390D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C0390D">
        <w:rPr>
          <w:rFonts w:ascii="Courier New" w:hAnsi="Courier New" w:cs="Courier New"/>
          <w:sz w:val="28"/>
          <w:szCs w:val="28"/>
          <w:lang w:val="en-US"/>
        </w:rPr>
        <w:t xml:space="preserve"> 0</w:t>
      </w:r>
      <w:r w:rsidR="00FB3C50">
        <w:rPr>
          <w:rFonts w:ascii="Courier New" w:hAnsi="Courier New" w:cs="Courier New"/>
          <w:sz w:val="28"/>
          <w:szCs w:val="28"/>
          <w:lang w:val="en-US"/>
        </w:rPr>
        <w:t>9</w:t>
      </w:r>
    </w:p>
    <w:p w:rsidR="00520627" w:rsidRPr="00C0390D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C0390D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C039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C0390D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C0390D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FB3C50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0390D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B3C50" w:rsidRPr="00C039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File System</w:t>
      </w:r>
    </w:p>
    <w:p w:rsidR="00FD0ACF" w:rsidRPr="00C0390D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3C50" w:rsidRPr="00FB3C5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</w:t>
      </w:r>
      <w:r>
        <w:rPr>
          <w:rFonts w:ascii="Courier New" w:hAnsi="Courier New" w:cs="Courier New"/>
          <w:sz w:val="28"/>
          <w:szCs w:val="28"/>
        </w:rPr>
        <w:t>пакет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ходящий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: </w:t>
      </w:r>
      <w:r w:rsidR="0004564D">
        <w:rPr>
          <w:rFonts w:ascii="Courier New" w:hAnsi="Courier New" w:cs="Courier New"/>
          <w:b/>
          <w:sz w:val="28"/>
          <w:szCs w:val="28"/>
        </w:rPr>
        <w:t xml:space="preserve"> </w:t>
      </w:r>
      <w:r w:rsidR="00B91FD2">
        <w:rPr>
          <w:rFonts w:ascii="Courier New" w:hAnsi="Courier New" w:cs="Courier New"/>
          <w:sz w:val="28"/>
          <w:szCs w:val="28"/>
        </w:rPr>
        <w:t xml:space="preserve">создание файла и запись в файл </w:t>
      </w:r>
    </w:p>
    <w:p w:rsidR="00B91FD2" w:rsidRDefault="006170EC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54483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5448300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77" w:rsidRPr="00B91FD2" w:rsidRDefault="00314B77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75A9" w:rsidRPr="00EC75A9" w:rsidRDefault="00EC75A9" w:rsidP="00EC75A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тение из  файла</w:t>
      </w:r>
    </w:p>
    <w:p w:rsidR="00EC75A9" w:rsidRDefault="008A4C8C" w:rsidP="00EC75A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16192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5A9" w:rsidRPr="00EC75A9" w:rsidRDefault="00EC75A9" w:rsidP="00EC75A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B91FD2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EC75A9" w:rsidRDefault="005A4D5B" w:rsidP="005A4D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90E34">
        <w:rPr>
          <w:rFonts w:ascii="Courier New" w:hAnsi="Courier New" w:cs="Courier New"/>
          <w:sz w:val="28"/>
          <w:szCs w:val="28"/>
        </w:rPr>
        <w:t xml:space="preserve">удаление 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5A4D5B" w:rsidRDefault="000B69A5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2386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238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4D5B" w:rsidRPr="005A4D5B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EC75A9" w:rsidRDefault="00C408D8" w:rsidP="00C408D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именование файла</w:t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72150" cy="14859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05DD6" w:rsidRPr="00EC75A9" w:rsidRDefault="00D05DD6" w:rsidP="00D05DD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пирование файла</w:t>
      </w:r>
    </w:p>
    <w:p w:rsidR="006E1167" w:rsidRDefault="00D05DD6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140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1167" w:rsidRP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C75A9" w:rsidRDefault="00EB56F1" w:rsidP="00EB56F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личие файла</w:t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466850"/>
            <wp:effectExtent l="19050" t="19050" r="19050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Default="00A1067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 с директориями (создать, удалить, переименовать, прочитать содержимое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7E86" w:rsidRPr="001E7E86" w:rsidRDefault="001E7E86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1E7E86" w:rsidRPr="001E7E86" w:rsidRDefault="001E7E86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лежение за файлом</w:t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96000" cy="26574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7E86" w:rsidRPr="00D677F3" w:rsidRDefault="001E7E86" w:rsidP="00D677F3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D677F3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 </w:t>
      </w:r>
      <w:r w:rsidRPr="00D677F3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: </w:t>
      </w:r>
      <w:r w:rsidRPr="00D677F3">
        <w:rPr>
          <w:rFonts w:ascii="Courier New" w:hAnsi="Courier New" w:cs="Courier New"/>
          <w:sz w:val="28"/>
          <w:szCs w:val="28"/>
        </w:rPr>
        <w:t xml:space="preserve">слежение за </w:t>
      </w:r>
      <w:r w:rsidR="00D677F3" w:rsidRPr="00D677F3">
        <w:rPr>
          <w:rFonts w:ascii="Courier New" w:hAnsi="Courier New" w:cs="Courier New"/>
          <w:sz w:val="28"/>
          <w:szCs w:val="28"/>
        </w:rPr>
        <w:t xml:space="preserve">директорием </w:t>
      </w:r>
      <w:r w:rsidR="00D677F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29275" cy="287655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Pr="00D677F3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336540" w:rsidRDefault="0037049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r w:rsidR="00336540"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 w:rsidR="00336540"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</w:t>
      </w:r>
      <w:r w:rsidR="00645ADE">
        <w:rPr>
          <w:rFonts w:ascii="Courier New" w:hAnsi="Courier New" w:cs="Courier New"/>
          <w:sz w:val="28"/>
          <w:szCs w:val="28"/>
        </w:rPr>
        <w:t>в функциях</w:t>
      </w:r>
      <w:r w:rsidR="0033654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336540">
        <w:rPr>
          <w:rFonts w:ascii="Courier New" w:hAnsi="Courier New" w:cs="Courier New"/>
          <w:sz w:val="28"/>
          <w:szCs w:val="28"/>
          <w:lang w:val="en-US"/>
        </w:rPr>
        <w:t>readFile</w:t>
      </w:r>
      <w:proofErr w:type="spellEnd"/>
      <w:r w:rsidR="00336540" w:rsidRPr="0033654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36540">
        <w:rPr>
          <w:rFonts w:ascii="Courier New" w:hAnsi="Courier New" w:cs="Courier New"/>
          <w:sz w:val="28"/>
          <w:szCs w:val="28"/>
          <w:lang w:val="en-US"/>
        </w:rPr>
        <w:t>writefile</w:t>
      </w:r>
      <w:proofErr w:type="spellEnd"/>
      <w:r w:rsidR="00F56917">
        <w:rPr>
          <w:rFonts w:ascii="Courier New" w:hAnsi="Courier New" w:cs="Courier New"/>
          <w:sz w:val="28"/>
          <w:szCs w:val="28"/>
        </w:rPr>
        <w:t>, 1</w:t>
      </w:r>
      <w:r w:rsidR="00F56917">
        <w:rPr>
          <w:rFonts w:ascii="Courier New" w:hAnsi="Courier New" w:cs="Courier New"/>
          <w:sz w:val="28"/>
          <w:szCs w:val="28"/>
          <w:lang w:val="en-US"/>
        </w:rPr>
        <w:t>GB</w:t>
      </w:r>
    </w:p>
    <w:p w:rsidR="00336540" w:rsidRPr="00336540" w:rsidRDefault="00336540" w:rsidP="0033654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70866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70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36540" w:rsidRP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Pr="0037049D" w:rsidRDefault="0037049D" w:rsidP="0037049D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7049D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Pr="00645ADE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Pr="00F80817" w:rsidRDefault="00F80817" w:rsidP="00F808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ffer.writ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75272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52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19700" cy="8382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83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480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561975"/>
            <wp:effectExtent l="19050" t="19050" r="19050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561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>
        <w:rPr>
          <w:rFonts w:ascii="Courier New" w:hAnsi="Courier New" w:cs="Courier New"/>
          <w:sz w:val="28"/>
          <w:szCs w:val="28"/>
        </w:rPr>
        <w:t>абстракция над данными.</w:t>
      </w:r>
    </w:p>
    <w:p w:rsidR="00FE1F41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Pr="00FE1F4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ritable, Readable, Duplex, Transform. </w:t>
      </w:r>
    </w:p>
    <w:p w:rsidR="00646F51" w:rsidRPr="003A2FE7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="0008582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8582F"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08582F">
        <w:rPr>
          <w:rFonts w:ascii="Courier New" w:hAnsi="Courier New" w:cs="Courier New"/>
          <w:sz w:val="28"/>
          <w:szCs w:val="28"/>
          <w:lang w:val="en-US"/>
        </w:rPr>
        <w:t>: HTTP request, HTTP response, TCP Sockets,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 fs write, </w:t>
      </w:r>
      <w:proofErr w:type="spellStart"/>
      <w:r w:rsidR="00646F51">
        <w:rPr>
          <w:rFonts w:ascii="Courier New" w:hAnsi="Courier New" w:cs="Courier New"/>
          <w:sz w:val="28"/>
          <w:szCs w:val="28"/>
          <w:lang w:val="en-US"/>
        </w:rPr>
        <w:t>process.stdout</w:t>
      </w:r>
      <w:proofErr w:type="spellEnd"/>
      <w:r w:rsidR="00646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646F51">
        <w:rPr>
          <w:rFonts w:ascii="Courier New" w:hAnsi="Courier New" w:cs="Courier New"/>
          <w:sz w:val="28"/>
          <w:szCs w:val="28"/>
          <w:lang w:val="en-US"/>
        </w:rPr>
        <w:t>pricess.stderr</w:t>
      </w:r>
      <w:proofErr w:type="spellEnd"/>
      <w:r w:rsidR="00646F51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3A2FE7" w:rsidRPr="00373710" w:rsidRDefault="003A2FE7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A53401" w:rsidRDefault="00373710" w:rsidP="00DB63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, push(</w:t>
      </w:r>
      <w:r w:rsidR="003A2FE7" w:rsidRPr="00A53401">
        <w:rPr>
          <w:rFonts w:ascii="Courier New" w:hAnsi="Courier New" w:cs="Courier New"/>
          <w:sz w:val="28"/>
          <w:szCs w:val="28"/>
        </w:rPr>
        <w:t>помещает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в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буфер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),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read, _read</w:t>
      </w:r>
      <w:r w:rsidR="00A53401">
        <w:rPr>
          <w:rFonts w:ascii="Courier New" w:hAnsi="Courier New" w:cs="Courier New"/>
          <w:sz w:val="28"/>
          <w:szCs w:val="28"/>
          <w:lang w:val="en-US"/>
        </w:rPr>
        <w:t>, fs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,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B3FD1">
        <w:object w:dxaOrig="14100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14pt" o:ole="">
            <v:imagedata r:id="rId21" o:title=""/>
          </v:shape>
          <o:OLEObject Type="Embed" ProgID="Visio.Drawing.15" ShapeID="_x0000_i1025" DrawAspect="Content" ObjectID="_1630791444" r:id="rId22"/>
        </w:object>
      </w:r>
    </w:p>
    <w:p w:rsidR="008B3FD1" w:rsidRDefault="008B3FD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7D71" w:rsidRDefault="008F7D71" w:rsidP="008F7D71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33147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F7D71" w:rsidRDefault="0005485D" w:rsidP="008B3FD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5485D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609975" cy="628650"/>
            <wp:effectExtent l="19050" t="19050" r="28575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28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3248025"/>
            <wp:effectExtent l="19050" t="19050" r="28575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48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257425" cy="1409700"/>
            <wp:effectExtent l="19050" t="19050" r="28575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1170" w:rsidRDefault="004D1170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359F" w:rsidRDefault="00D4359F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359F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4980">
          <v:shape id="_x0000_i1026" type="#_x0000_t75" style="width:522.75pt;height:168pt" o:ole="">
            <v:imagedata r:id="rId27" o:title=""/>
          </v:shape>
          <o:OLEObject Type="Embed" ProgID="Visio.Drawing.15" ShapeID="_x0000_i1026" DrawAspect="Content" ObjectID="_1630791445" r:id="rId28"/>
        </w:object>
      </w:r>
    </w:p>
    <w:p w:rsidR="008F7D71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46672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B3FD1" w:rsidRDefault="004D1170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24175" cy="22955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FD1" w:rsidRDefault="008B3FD1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B3FD1" w:rsidRDefault="008B3FD1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3710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62550" cy="2524125"/>
            <wp:effectExtent l="19050" t="19050" r="19050" b="285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07AA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19350" cy="69532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07AA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D07AA" w:rsidRDefault="00E91E5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30384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A9784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57225"/>
            <wp:effectExtent l="19050" t="19050" r="19050" b="285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1E5C" w:rsidRDefault="00426223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8289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28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1E5C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71700" cy="1143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14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66950" cy="2305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47925" cy="12477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290FA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8289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28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003B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0750" cy="141922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419225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Pr="00290FAD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8A0" w:rsidRDefault="00C258A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8A0" w:rsidRDefault="00C258A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B905BA" w:rsidRDefault="00646F5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90">
          <v:shape id="_x0000_i1027" type="#_x0000_t75" style="width:522.75pt;height:114.75pt" o:ole="">
            <v:imagedata r:id="rId43" o:title=""/>
          </v:shape>
          <o:OLEObject Type="Embed" ProgID="Visio.Drawing.15" ShapeID="_x0000_i1027" DrawAspect="Content" ObjectID="_1630791446" r:id="rId44"/>
        </w:object>
      </w:r>
    </w:p>
    <w:p w:rsidR="00B905BA" w:rsidRP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ED5021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9675" cy="16192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5021" w:rsidRDefault="004115F2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76475" cy="16097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05BA" w:rsidRDefault="00B905BA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38725" cy="37719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19350" cy="1828800"/>
            <wp:effectExtent l="19050" t="19050" r="1905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080" w:rsidRDefault="009E7080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080" w:rsidRPr="00D05170" w:rsidRDefault="009E7080" w:rsidP="009E70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, fs</w:t>
      </w:r>
    </w:p>
    <w:p w:rsidR="009E7080" w:rsidRDefault="009E7080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160A26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83845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838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0A26" w:rsidRDefault="00160A26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43125" cy="13811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29350" cy="15716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1571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F3C25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7B450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Pr="00D05170" w:rsidRDefault="00D05170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fs</w:t>
      </w:r>
    </w:p>
    <w:p w:rsidR="00D05170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24525" cy="14097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170" w:rsidRDefault="00D05170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15075" cy="27622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276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Pr="00D05170" w:rsidRDefault="00D05170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Pr="00B905BA" w:rsidRDefault="0056193E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</w:t>
      </w:r>
    </w:p>
    <w:p w:rsidR="0056193E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82489D" wp14:editId="712869ED">
            <wp:extent cx="5124450" cy="1800225"/>
            <wp:effectExtent l="19050" t="19050" r="19050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6C641B" wp14:editId="1A492412">
            <wp:extent cx="2219325" cy="13049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Default="0056193E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68734F8" wp14:editId="0C07B86F">
            <wp:extent cx="6029325" cy="16859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0E2" w:rsidRDefault="00BA68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429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1F6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19800" cy="8667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85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41F6" w:rsidRDefault="00D241F6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Pr="0049269E" w:rsidRDefault="0049269E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Request, Response,  pipe</w:t>
      </w:r>
    </w:p>
    <w:p w:rsidR="0049269E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19075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90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AA5E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22885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47925"/>
            <wp:effectExtent l="19050" t="19050" r="28575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19450" cy="1943100"/>
            <wp:effectExtent l="19050" t="19050" r="1905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52650" cy="11715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3086100"/>
            <wp:effectExtent l="19050" t="19050" r="19050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86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19240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62375" cy="4505325"/>
            <wp:effectExtent l="19050" t="19050" r="28575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50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5C5A" w:rsidRDefault="000A5C5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Pr="00126B34" w:rsidRDefault="00126B3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="000A5C5A"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  <w:lang w:val="en-US"/>
        </w:rPr>
        <w:t>uplex</w:t>
      </w: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14600" cy="1352550"/>
            <wp:effectExtent l="19050" t="19050" r="19050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352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Pr="009E7080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Pr="00E90299" w:rsidRDefault="00E90299" w:rsidP="00E9029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Duplex, fs</w:t>
      </w: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212F22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76800" cy="27908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790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0299" w:rsidRDefault="00212F22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476375" cy="367665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367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B188E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495425" cy="3714750"/>
            <wp:effectExtent l="19050" t="19050" r="28575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3714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8196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P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8582F" w:rsidRPr="00646F51" w:rsidRDefault="0008582F" w:rsidP="00646F5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46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E1F41" w:rsidRPr="00646F5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4701C" w:rsidRPr="00D711CA" w:rsidRDefault="00D4701C" w:rsidP="00D470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</w:t>
      </w:r>
      <w:r w:rsidRPr="00D711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Duplex</w:t>
      </w:r>
      <w:r w:rsidRPr="00D711C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="00D711CA" w:rsidRPr="00D711CA">
        <w:rPr>
          <w:rFonts w:ascii="Courier New" w:hAnsi="Courier New" w:cs="Courier New"/>
          <w:sz w:val="28"/>
          <w:szCs w:val="28"/>
        </w:rPr>
        <w:t xml:space="preserve"> (</w:t>
      </w:r>
      <w:r w:rsidR="00D711CA">
        <w:rPr>
          <w:rFonts w:ascii="Courier New" w:hAnsi="Courier New" w:cs="Courier New"/>
          <w:sz w:val="28"/>
          <w:szCs w:val="28"/>
        </w:rPr>
        <w:t>раньше рассматривались</w:t>
      </w:r>
      <w:r w:rsidR="00D711CA" w:rsidRPr="00D711CA">
        <w:rPr>
          <w:rFonts w:ascii="Courier New" w:hAnsi="Courier New" w:cs="Courier New"/>
          <w:sz w:val="28"/>
          <w:szCs w:val="28"/>
        </w:rPr>
        <w:t>)</w:t>
      </w:r>
      <w:r w:rsidR="00D711CA">
        <w:rPr>
          <w:rFonts w:ascii="Courier New" w:hAnsi="Courier New" w:cs="Courier New"/>
          <w:sz w:val="28"/>
          <w:szCs w:val="28"/>
        </w:rPr>
        <w:t>.</w:t>
      </w:r>
      <w:bookmarkStart w:id="0" w:name="_GoBack"/>
      <w:bookmarkEnd w:id="0"/>
      <w:r w:rsidRPr="00D711CA">
        <w:rPr>
          <w:rFonts w:ascii="Courier New" w:hAnsi="Courier New" w:cs="Courier New"/>
          <w:sz w:val="28"/>
          <w:szCs w:val="28"/>
        </w:rPr>
        <w:t xml:space="preserve"> </w:t>
      </w: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48ACCD" wp14:editId="571A0804">
            <wp:extent cx="6638925" cy="2352675"/>
            <wp:effectExtent l="19050" t="19050" r="28575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701C" w:rsidRPr="00D711CA" w:rsidRDefault="00D4701C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676A45" w:rsidRPr="00D711CA" w:rsidRDefault="00D711CA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6" w:history="1">
        <w:r w:rsidR="00676A45" w:rsidRPr="00676A45">
          <w:rPr>
            <w:rStyle w:val="a9"/>
            <w:lang w:val="en-US"/>
          </w:rPr>
          <w:t>https</w:t>
        </w:r>
        <w:r w:rsidR="00676A45" w:rsidRPr="00D711CA">
          <w:rPr>
            <w:rStyle w:val="a9"/>
          </w:rPr>
          <w:t>://</w:t>
        </w:r>
        <w:proofErr w:type="spellStart"/>
        <w:r w:rsidR="00676A45" w:rsidRPr="00676A45">
          <w:rPr>
            <w:rStyle w:val="a9"/>
            <w:lang w:val="en-US"/>
          </w:rPr>
          <w:t>metanit</w:t>
        </w:r>
        <w:proofErr w:type="spellEnd"/>
        <w:r w:rsidR="00676A45" w:rsidRPr="00D711CA">
          <w:rPr>
            <w:rStyle w:val="a9"/>
          </w:rPr>
          <w:t>.</w:t>
        </w:r>
        <w:r w:rsidR="00676A45" w:rsidRPr="00676A45">
          <w:rPr>
            <w:rStyle w:val="a9"/>
            <w:lang w:val="en-US"/>
          </w:rPr>
          <w:t>com</w:t>
        </w:r>
        <w:r w:rsidR="00676A45" w:rsidRPr="00D711CA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web</w:t>
        </w:r>
        <w:r w:rsidR="00676A45" w:rsidRPr="00D711CA">
          <w:rPr>
            <w:rStyle w:val="a9"/>
          </w:rPr>
          <w:t>/</w:t>
        </w:r>
        <w:proofErr w:type="spellStart"/>
        <w:r w:rsidR="00676A45" w:rsidRPr="00676A45">
          <w:rPr>
            <w:rStyle w:val="a9"/>
            <w:lang w:val="en-US"/>
          </w:rPr>
          <w:t>nodejs</w:t>
        </w:r>
        <w:proofErr w:type="spellEnd"/>
        <w:r w:rsidR="00676A45" w:rsidRPr="00D711CA">
          <w:rPr>
            <w:rStyle w:val="a9"/>
          </w:rPr>
          <w:t>/2.10.</w:t>
        </w:r>
        <w:proofErr w:type="spellStart"/>
        <w:r w:rsidR="00676A45" w:rsidRPr="00676A45">
          <w:rPr>
            <w:rStyle w:val="a9"/>
            <w:lang w:val="en-US"/>
          </w:rPr>
          <w:t>php</w:t>
        </w:r>
        <w:proofErr w:type="spellEnd"/>
      </w:hyperlink>
    </w:p>
    <w:p w:rsidR="00676A45" w:rsidRPr="00676A45" w:rsidRDefault="00D711CA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77" w:history="1">
        <w:r w:rsidR="00676A45" w:rsidRPr="00676A45">
          <w:rPr>
            <w:rStyle w:val="a9"/>
            <w:lang w:val="en-US"/>
          </w:rPr>
          <w:t>https://webdraftt.com/tutorial/nodejs/streams</w:t>
        </w:r>
      </w:hyperlink>
    </w:p>
    <w:p w:rsidR="002C7420" w:rsidRPr="00676A45" w:rsidRDefault="00D711CA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hyperlink r:id="rId78" w:history="1">
        <w:r w:rsidR="002C7420" w:rsidRPr="002C7420">
          <w:rPr>
            <w:rStyle w:val="a9"/>
            <w:lang w:val="en-US"/>
          </w:rPr>
          <w:t>https</w:t>
        </w:r>
        <w:r w:rsidR="002C7420" w:rsidRPr="00676A45">
          <w:rPr>
            <w:rStyle w:val="a9"/>
            <w:lang w:val="en-US"/>
          </w:rPr>
          <w:t>://</w:t>
        </w:r>
        <w:r w:rsidR="002C7420" w:rsidRPr="002C7420">
          <w:rPr>
            <w:rStyle w:val="a9"/>
            <w:lang w:val="en-US"/>
          </w:rPr>
          <w:t>medium</w:t>
        </w:r>
        <w:r w:rsidR="002C7420" w:rsidRPr="00676A45">
          <w:rPr>
            <w:rStyle w:val="a9"/>
            <w:lang w:val="en-US"/>
          </w:rPr>
          <w:t>.</w:t>
        </w:r>
        <w:r w:rsidR="002C7420" w:rsidRPr="002C7420">
          <w:rPr>
            <w:rStyle w:val="a9"/>
            <w:lang w:val="en-US"/>
          </w:rPr>
          <w:t>com</w:t>
        </w:r>
        <w:r w:rsidR="002C7420" w:rsidRPr="00676A45">
          <w:rPr>
            <w:rStyle w:val="a9"/>
            <w:lang w:val="en-US"/>
          </w:rPr>
          <w:t>/</w:t>
        </w:r>
        <w:r w:rsidR="002C7420" w:rsidRPr="002C7420">
          <w:rPr>
            <w:rStyle w:val="a9"/>
            <w:lang w:val="en-US"/>
          </w:rPr>
          <w:t>devschacht</w:t>
        </w:r>
        <w:r w:rsidR="002C7420" w:rsidRPr="00676A45">
          <w:rPr>
            <w:rStyle w:val="a9"/>
            <w:lang w:val="en-US"/>
          </w:rPr>
          <w:t>/</w:t>
        </w:r>
        <w:r w:rsidR="002C7420" w:rsidRPr="002C7420">
          <w:rPr>
            <w:rStyle w:val="a9"/>
            <w:lang w:val="en-US"/>
          </w:rPr>
          <w:t>stefan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baumgartner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the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definitive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guide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to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object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streams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in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nodejs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ab</w:t>
        </w:r>
        <w:r w:rsidR="002C7420" w:rsidRPr="00676A45">
          <w:rPr>
            <w:rStyle w:val="a9"/>
            <w:lang w:val="en-US"/>
          </w:rPr>
          <w:t>983</w:t>
        </w:r>
        <w:r w:rsidR="002C7420" w:rsidRPr="002C7420">
          <w:rPr>
            <w:rStyle w:val="a9"/>
            <w:lang w:val="en-US"/>
          </w:rPr>
          <w:t>b</w:t>
        </w:r>
        <w:r w:rsidR="002C7420" w:rsidRPr="00676A45">
          <w:rPr>
            <w:rStyle w:val="a9"/>
            <w:lang w:val="en-US"/>
          </w:rPr>
          <w:t>819</w:t>
        </w:r>
        <w:r w:rsidR="002C7420" w:rsidRPr="002C7420">
          <w:rPr>
            <w:rStyle w:val="a9"/>
            <w:lang w:val="en-US"/>
          </w:rPr>
          <w:t>eae</w:t>
        </w:r>
      </w:hyperlink>
    </w:p>
    <w:p w:rsidR="00FB3C50" w:rsidRPr="0075675A" w:rsidRDefault="00D711CA" w:rsidP="001C38F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79" w:anchor="why" w:history="1">
        <w:r w:rsidR="0075675A" w:rsidRPr="005B188E">
          <w:rPr>
            <w:rStyle w:val="a9"/>
            <w:lang w:val="en-US"/>
          </w:rPr>
          <w:t>https://makeomatic.ru/blog/2016/08/22/Streams_handbook/#why</w:t>
        </w:r>
      </w:hyperlink>
    </w:p>
    <w:sectPr w:rsidR="00FB3C50" w:rsidRPr="0075675A" w:rsidSect="00FD0ACF">
      <w:footerReference w:type="default" r:id="rId80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11CA">
          <w:rPr>
            <w:noProof/>
          </w:rPr>
          <w:t>21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6079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C1139"/>
    <w:rsid w:val="001D0D24"/>
    <w:rsid w:val="001D5E13"/>
    <w:rsid w:val="001D7087"/>
    <w:rsid w:val="001E6002"/>
    <w:rsid w:val="001E7E86"/>
    <w:rsid w:val="001F1AF6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F43AC"/>
    <w:rsid w:val="003003BC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A4D5B"/>
    <w:rsid w:val="005A500D"/>
    <w:rsid w:val="005A5110"/>
    <w:rsid w:val="005A56D3"/>
    <w:rsid w:val="005B188E"/>
    <w:rsid w:val="005C6616"/>
    <w:rsid w:val="005D4533"/>
    <w:rsid w:val="005D4BB2"/>
    <w:rsid w:val="005D7544"/>
    <w:rsid w:val="005E3C06"/>
    <w:rsid w:val="005F15C2"/>
    <w:rsid w:val="005F5162"/>
    <w:rsid w:val="006059FE"/>
    <w:rsid w:val="00616272"/>
    <w:rsid w:val="00616FFA"/>
    <w:rsid w:val="006170EC"/>
    <w:rsid w:val="00617F0F"/>
    <w:rsid w:val="00623073"/>
    <w:rsid w:val="00641F7C"/>
    <w:rsid w:val="006424E5"/>
    <w:rsid w:val="00645692"/>
    <w:rsid w:val="00645ADE"/>
    <w:rsid w:val="00646F51"/>
    <w:rsid w:val="00651227"/>
    <w:rsid w:val="00653E3C"/>
    <w:rsid w:val="00657063"/>
    <w:rsid w:val="00661BF7"/>
    <w:rsid w:val="00661C28"/>
    <w:rsid w:val="006738EE"/>
    <w:rsid w:val="00676A45"/>
    <w:rsid w:val="00682A48"/>
    <w:rsid w:val="00690779"/>
    <w:rsid w:val="00692D0D"/>
    <w:rsid w:val="006A42B8"/>
    <w:rsid w:val="006A5120"/>
    <w:rsid w:val="006B2738"/>
    <w:rsid w:val="006B598E"/>
    <w:rsid w:val="006C1397"/>
    <w:rsid w:val="006D07AA"/>
    <w:rsid w:val="006D315F"/>
    <w:rsid w:val="006D4077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D5DFE"/>
    <w:rsid w:val="008E1D53"/>
    <w:rsid w:val="008E3364"/>
    <w:rsid w:val="008F4D26"/>
    <w:rsid w:val="008F7D71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6D22"/>
    <w:rsid w:val="00A235A2"/>
    <w:rsid w:val="00A46F18"/>
    <w:rsid w:val="00A53401"/>
    <w:rsid w:val="00A54FA2"/>
    <w:rsid w:val="00A570BC"/>
    <w:rsid w:val="00A660D8"/>
    <w:rsid w:val="00A75667"/>
    <w:rsid w:val="00A834BD"/>
    <w:rsid w:val="00A92BFB"/>
    <w:rsid w:val="00A94915"/>
    <w:rsid w:val="00A97841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05170"/>
    <w:rsid w:val="00D05DD6"/>
    <w:rsid w:val="00D17B50"/>
    <w:rsid w:val="00D20985"/>
    <w:rsid w:val="00D2202D"/>
    <w:rsid w:val="00D2357F"/>
    <w:rsid w:val="00D241F6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660C"/>
    <w:rsid w:val="00E0373D"/>
    <w:rsid w:val="00E0547A"/>
    <w:rsid w:val="00E1478F"/>
    <w:rsid w:val="00E16BD6"/>
    <w:rsid w:val="00E202A3"/>
    <w:rsid w:val="00E27137"/>
    <w:rsid w:val="00E438FE"/>
    <w:rsid w:val="00E52E16"/>
    <w:rsid w:val="00E7565E"/>
    <w:rsid w:val="00E84709"/>
    <w:rsid w:val="00E90299"/>
    <w:rsid w:val="00E91490"/>
    <w:rsid w:val="00E91E5C"/>
    <w:rsid w:val="00E96E88"/>
    <w:rsid w:val="00EA7A2C"/>
    <w:rsid w:val="00EB3C23"/>
    <w:rsid w:val="00EB56F1"/>
    <w:rsid w:val="00EB5D80"/>
    <w:rsid w:val="00EC75A9"/>
    <w:rsid w:val="00ED368B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80817"/>
    <w:rsid w:val="00F84AAF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4.emf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hyperlink" Target="https://metanit.com/web/nodejs/2.10.php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4.png"/><Relationship Id="rId79" Type="http://schemas.openxmlformats.org/officeDocument/2006/relationships/hyperlink" Target="https://makeomatic.ru/blog/2016/08/22/Streams_handbook/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4" Type="http://schemas.openxmlformats.org/officeDocument/2006/relationships/package" Target="embeddings/_________Microsoft_Visio3.vsdx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hyperlink" Target="https://medium.com/devschacht/stefan-baumgartner-the-definitive-guide-to-object-streams-in-nodejs-ab983b819eae" TargetMode="Externa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emf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hyperlink" Target="https://webdraftt.com/tutorial/nodejs/streams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80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package" Target="embeddings/_________Microsoft_Visio2.vsdx"/><Relationship Id="rId36" Type="http://schemas.openxmlformats.org/officeDocument/2006/relationships/image" Target="media/image27.png"/><Relationship Id="rId49" Type="http://schemas.openxmlformats.org/officeDocument/2006/relationships/image" Target="media/image39.png"/><Relationship Id="rId57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BB5856-8D9E-4199-ADCE-6C7C399C8C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1</Pages>
  <Words>294</Words>
  <Characters>1680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6</cp:revision>
  <dcterms:created xsi:type="dcterms:W3CDTF">2019-09-22T16:50:00Z</dcterms:created>
  <dcterms:modified xsi:type="dcterms:W3CDTF">2019-09-23T21:51:00Z</dcterms:modified>
</cp:coreProperties>
</file>